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7"/>
  </p:notesMasterIdLst>
  <p:sldIdLst>
    <p:sldId id="256" r:id="rId2"/>
    <p:sldId id="619" r:id="rId3"/>
    <p:sldId id="629" r:id="rId4"/>
    <p:sldId id="628" r:id="rId5"/>
    <p:sldId id="630" r:id="rId6"/>
    <p:sldId id="632" r:id="rId7"/>
    <p:sldId id="652" r:id="rId8"/>
    <p:sldId id="631" r:id="rId9"/>
    <p:sldId id="633" r:id="rId10"/>
    <p:sldId id="634" r:id="rId11"/>
    <p:sldId id="635" r:id="rId12"/>
    <p:sldId id="664" r:id="rId13"/>
    <p:sldId id="636" r:id="rId14"/>
    <p:sldId id="637" r:id="rId15"/>
    <p:sldId id="638" r:id="rId16"/>
    <p:sldId id="653" r:id="rId17"/>
    <p:sldId id="639" r:id="rId18"/>
    <p:sldId id="641" r:id="rId19"/>
    <p:sldId id="655" r:id="rId20"/>
    <p:sldId id="642" r:id="rId21"/>
    <p:sldId id="643" r:id="rId22"/>
    <p:sldId id="649" r:id="rId23"/>
    <p:sldId id="644" r:id="rId24"/>
    <p:sldId id="651" r:id="rId25"/>
    <p:sldId id="650" r:id="rId26"/>
    <p:sldId id="646" r:id="rId27"/>
    <p:sldId id="647" r:id="rId28"/>
    <p:sldId id="648" r:id="rId29"/>
    <p:sldId id="656" r:id="rId30"/>
    <p:sldId id="657" r:id="rId31"/>
    <p:sldId id="659" r:id="rId32"/>
    <p:sldId id="663" r:id="rId33"/>
    <p:sldId id="660" r:id="rId34"/>
    <p:sldId id="661" r:id="rId35"/>
    <p:sldId id="662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FFFF"/>
    <a:srgbClr val="00FFFF"/>
    <a:srgbClr val="99FFCC"/>
    <a:srgbClr val="D5D38F"/>
    <a:srgbClr val="339966"/>
    <a:srgbClr val="99FF66"/>
    <a:srgbClr val="FFFF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103" d="100"/>
          <a:sy n="103" d="100"/>
        </p:scale>
        <p:origin x="210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213e45b8a479442b" providerId="LiveId" clId="{4634B559-5ADB-445F-A3CA-833D53E4D3E9}"/>
    <pc:docChg chg="modSld">
      <pc:chgData name="" userId="213e45b8a479442b" providerId="LiveId" clId="{4634B559-5ADB-445F-A3CA-833D53E4D3E9}" dt="2022-11-29T15:00:10.627" v="0" actId="20577"/>
      <pc:docMkLst>
        <pc:docMk/>
      </pc:docMkLst>
      <pc:sldChg chg="modSp">
        <pc:chgData name="" userId="213e45b8a479442b" providerId="LiveId" clId="{4634B559-5ADB-445F-A3CA-833D53E4D3E9}" dt="2022-11-29T15:00:10.627" v="0" actId="20577"/>
        <pc:sldMkLst>
          <pc:docMk/>
          <pc:sldMk cId="105276870" sldId="653"/>
        </pc:sldMkLst>
        <pc:spChg chg="mod">
          <ac:chgData name="" userId="213e45b8a479442b" providerId="LiveId" clId="{4634B559-5ADB-445F-A3CA-833D53E4D3E9}" dt="2022-11-29T15:00:10.627" v="0" actId="20577"/>
          <ac:spMkLst>
            <pc:docMk/>
            <pc:sldMk cId="105276870" sldId="653"/>
            <ac:spMk id="8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solidFill>
                  <a:prstClr val="black"/>
                </a:solidFill>
                <a:latin typeface="Arial" charset="0"/>
              </a:rPr>
              <a:pPr eaLnBrk="1" hangingPunct="1"/>
              <a:t>24</a:t>
            </a:fld>
            <a:endParaRPr lang="en-US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>
                <a:solidFill>
                  <a:srgbClr val="0000FF"/>
                </a:solidFill>
              </a:rPr>
              <a:t>章  </a:t>
            </a:r>
            <a:r>
              <a:rPr lang="en-US" altLang="zh-CN" b="1" dirty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和虚拟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098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7.1  BIOS</a:t>
            </a:r>
            <a:r>
              <a:rPr lang="zh-CN" altLang="en-US" sz="3200" b="1" dirty="0">
                <a:solidFill>
                  <a:srgbClr val="0000FF"/>
                </a:solidFill>
              </a:rPr>
              <a:t>及其调用</a:t>
            </a: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磁盘及其读写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虚拟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一个简易的加载器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盘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9865593"/>
              </p:ext>
            </p:extLst>
          </p:nvPr>
        </p:nvGraphicFramePr>
        <p:xfrm>
          <a:off x="899592" y="1916833"/>
          <a:ext cx="7344816" cy="3816423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1323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61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05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口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参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从键盘读一个字符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如果无字符可读</a:t>
                      </a:r>
                      <a:r>
                        <a:rPr lang="zh-CN" alt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键盘缓冲区空</a:t>
                      </a:r>
                      <a:r>
                        <a:rPr lang="zh-CN" alt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，则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等待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；字符也包括功能键，对应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为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6144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判键盘是否有键可读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1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无键可读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0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有键可读</a:t>
                      </a:r>
                      <a:endParaRPr lang="en-US" alt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表示零标志位）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不等待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，立即返回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获取变换键当前状态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变换键状态字节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5563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盘输入示例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936104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键盘获得在调用发出之后用户按下的字符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清除键盘缓冲区，然后再从键盘读一个字符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2924944"/>
            <a:ext cx="74194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: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              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空吗？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.OK              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清空，跳转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              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键盘缓冲区取走一个字符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CLEAR            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到键盘缓存区空为止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K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键盘输入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2221801" y="6282592"/>
            <a:ext cx="3101668" cy="448598"/>
          </a:xfrm>
          <a:prstGeom prst="wedgeRectCallout">
            <a:avLst>
              <a:gd name="adj1" fmla="val -38618"/>
              <a:gd name="adj2" fmla="val -1077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获得刚从键盘输入的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230726" y="3501008"/>
            <a:ext cx="4861215" cy="684076"/>
          </a:xfrm>
          <a:prstGeom prst="wedgeRoundRectCallout">
            <a:avLst>
              <a:gd name="adj1" fmla="val -31224"/>
              <a:gd name="adj2" fmla="val 85511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能会读到键盘缓冲区中剩余的字符</a:t>
            </a:r>
          </a:p>
        </p:txBody>
      </p:sp>
    </p:spTree>
    <p:extLst>
      <p:ext uri="{BB962C8B-B14F-4D97-AF65-F5344CB8AC3E}">
        <p14:creationId xmlns:p14="http://schemas.microsoft.com/office/powerpoint/2010/main" val="289987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盘输入示例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936104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键盘获得在调用发出之后用户按下的字符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清除键盘缓冲区，然后再从键盘读一个字符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2924944"/>
            <a:ext cx="74194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空吗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.OK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清空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键盘缓冲区取走一个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CLEAR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到键盘缓存区空为止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K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键盘输入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987824" y="2996952"/>
            <a:ext cx="230167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清空键盘缓冲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221801" y="6282592"/>
            <a:ext cx="3101668" cy="448598"/>
          </a:xfrm>
          <a:prstGeom prst="wedgeRectCallout">
            <a:avLst>
              <a:gd name="adj1" fmla="val -38618"/>
              <a:gd name="adj2" fmla="val -1077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获得刚从键盘输入的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9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两类显示方式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图形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一类显示方式还含有多种显示模式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显示方式指以字符为单位显示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字符通常指字母、数字、普通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运算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一些特殊符号（如菱形块和矩形块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几乎不采用文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但这是最基本显示方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1043608" y="5157192"/>
            <a:ext cx="6696744" cy="576064"/>
          </a:xfrm>
          <a:prstGeom prst="wedgeRoundRectCallout">
            <a:avLst>
              <a:gd name="adj1" fmla="val 4032"/>
              <a:gd name="adj2" fmla="val -9310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现在貌似文本显示，其实是在图形显示方式下模拟的效果</a:t>
            </a:r>
          </a:p>
        </p:txBody>
      </p:sp>
    </p:spTree>
    <p:extLst>
      <p:ext uri="{BB962C8B-B14F-4D97-AF65-F5344CB8AC3E}">
        <p14:creationId xmlns:p14="http://schemas.microsoft.com/office/powerpoint/2010/main" val="3272171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经典文本显示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经典的文本显示模式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该文本显示模式下，显示器的屏幕被划分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，所以每一屏最多可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×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个字符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行号和位号组成的坐标来定位屏幕上的每个可显示位置。左上角的坐标规定为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,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向右增加列号，向下增加行号，于是右下角的坐标便是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9,2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07704" y="4713237"/>
            <a:ext cx="3816424" cy="1821399"/>
            <a:chOff x="1907704" y="4713237"/>
            <a:chExt cx="3816424" cy="1821399"/>
          </a:xfrm>
        </p:grpSpPr>
        <p:sp>
          <p:nvSpPr>
            <p:cNvPr id="2" name="TextBox 1"/>
            <p:cNvSpPr txBox="1"/>
            <p:nvPr/>
          </p:nvSpPr>
          <p:spPr>
            <a:xfrm>
              <a:off x="1907704" y="4713237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（</a:t>
              </a:r>
              <a:r>
                <a:rPr lang="en-US" altLang="zh-CN" b="1" dirty="0"/>
                <a:t>0,0</a:t>
              </a:r>
              <a:r>
                <a:rPr lang="zh-CN" altLang="en-US" b="1" dirty="0"/>
                <a:t>）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2627784" y="5082569"/>
              <a:ext cx="2232248" cy="10827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572000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（</a:t>
              </a:r>
              <a:r>
                <a:rPr lang="en-US" altLang="zh-CN" b="1" dirty="0"/>
                <a:t>79,0</a:t>
              </a:r>
              <a:r>
                <a:rPr lang="zh-CN" altLang="en-US" b="1" dirty="0"/>
                <a:t>）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907704" y="615601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（</a:t>
              </a:r>
              <a:r>
                <a:rPr lang="en-US" altLang="zh-CN" b="1" dirty="0"/>
                <a:t>0,24</a:t>
              </a:r>
              <a:r>
                <a:rPr lang="zh-CN" altLang="en-US" b="1" dirty="0"/>
                <a:t>）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0" y="616530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（</a:t>
              </a:r>
              <a:r>
                <a:rPr lang="en-US" altLang="zh-CN" b="1" dirty="0"/>
                <a:t>79,24</a:t>
              </a:r>
              <a:r>
                <a:rPr lang="zh-CN" altLang="en-US" b="1" dirty="0"/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2342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显示输出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一个功能有一个编号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某个功能时，应根据要求设置好入口参数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，可从有关寄存器中取得出口参数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4630777"/>
            <a:ext cx="7920038" cy="12464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'8'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）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4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1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E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字符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1043608" y="6165304"/>
            <a:ext cx="7416824" cy="576064"/>
          </a:xfrm>
          <a:prstGeom prst="wedgeRoundRectCallout">
            <a:avLst>
              <a:gd name="adj1" fmla="val -2939"/>
              <a:gd name="adj2" fmla="val -11111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TY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方式：在当前光标处显示字符，光标移动到下一个位置</a:t>
            </a:r>
          </a:p>
        </p:txBody>
      </p:sp>
    </p:spTree>
    <p:extLst>
      <p:ext uri="{BB962C8B-B14F-4D97-AF65-F5344CB8AC3E}">
        <p14:creationId xmlns:p14="http://schemas.microsoft.com/office/powerpoint/2010/main" val="239181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</a:p>
        </p:txBody>
      </p:sp>
      <p:sp>
        <p:nvSpPr>
          <p:cNvPr id="8" name="矩形 7"/>
          <p:cNvSpPr/>
          <p:nvPr/>
        </p:nvSpPr>
        <p:spPr>
          <a:xfrm>
            <a:off x="634441" y="1772816"/>
            <a:ext cx="7921625" cy="2414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屏幕上显示的字符代码及其属性被依次保存在显示缓冲区（某个确定的内存区域）中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认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页号是显示缓冲区的编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，可选择当前显示页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总是使用第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27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3142570"/>
              </p:ext>
            </p:extLst>
          </p:nvPr>
        </p:nvGraphicFramePr>
        <p:xfrm>
          <a:off x="683568" y="1556792"/>
          <a:ext cx="7731138" cy="4622599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8657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6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3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62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3644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入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16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zh-CN" sz="16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275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置光标位置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行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L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列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左上角坐标是</a:t>
                      </a: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(0,0)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275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8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读取光标位置处的字符和属性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8116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9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和属性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L=</a:t>
                      </a:r>
                      <a:r>
                        <a:rPr lang="zh-CN" sz="1400" b="1" kern="100" dirty="0">
                          <a:solidFill>
                            <a:schemeClr val="accent6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  <a:r>
                        <a:rPr lang="zh-CN" altLang="en-US" sz="1400" b="1" kern="100" dirty="0">
                          <a:solidFill>
                            <a:schemeClr val="accent6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（表</a:t>
                      </a:r>
                      <a:r>
                        <a:rPr lang="en-US" altLang="zh-CN" sz="1400" b="1" kern="100" dirty="0">
                          <a:solidFill>
                            <a:schemeClr val="accent6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7.2</a:t>
                      </a:r>
                      <a:r>
                        <a:rPr lang="zh-CN" altLang="en-US" sz="1400" b="1" kern="100" dirty="0">
                          <a:solidFill>
                            <a:schemeClr val="accent6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400" b="1" kern="100" dirty="0">
                        <a:solidFill>
                          <a:schemeClr val="accent6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不移动</a:t>
                      </a: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275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0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①光标不移动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②不带属性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275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4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TTY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方式显示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4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处显示字符并后移光标；</a:t>
                      </a: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解释回车、换行、退格和响铃等控制符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63796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输出示例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当前光标位置处，按指定属性，显示指定字符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光标并不移动）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3185681"/>
            <a:ext cx="691542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H, 0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页（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, 47H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（红底白字）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CX, 1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复次数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'A'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9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9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267744" y="5580965"/>
            <a:ext cx="3600400" cy="448598"/>
          </a:xfrm>
          <a:prstGeom prst="wedgeRectCallout">
            <a:avLst>
              <a:gd name="adj1" fmla="val -37186"/>
              <a:gd name="adj2" fmla="val -15260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光标处按指定属性显示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54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显示输出示例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当前光标位置处显示指定字符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次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但光标并不移动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2" y="3185681"/>
            <a:ext cx="8283575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H, 0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X, 2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'A'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0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411760" y="5317758"/>
            <a:ext cx="3600400" cy="448598"/>
          </a:xfrm>
          <a:prstGeom prst="wedgeRectCallout">
            <a:avLst>
              <a:gd name="adj1" fmla="val -37726"/>
              <a:gd name="adj2" fmla="val -15549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光标处显示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14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及其调用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7.1.1  BIOS</a:t>
            </a:r>
            <a:r>
              <a:rPr lang="zh-CN" altLang="en-US" sz="3200" b="1" dirty="0">
                <a:solidFill>
                  <a:srgbClr val="0000FF"/>
                </a:solidFill>
              </a:rPr>
              <a:t>简介</a:t>
            </a: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7.1.2  </a:t>
            </a:r>
            <a:r>
              <a:rPr lang="zh-CN" altLang="en-US" sz="3200" b="1" dirty="0">
                <a:solidFill>
                  <a:srgbClr val="0000FF"/>
                </a:solidFill>
              </a:rPr>
              <a:t>键盘输入和显示输出</a:t>
            </a: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7.1.3  </a:t>
            </a:r>
            <a:r>
              <a:rPr lang="zh-CN" altLang="en-US" sz="3200" b="1" dirty="0">
                <a:solidFill>
                  <a:srgbClr val="0000FF"/>
                </a:solidFill>
              </a:rPr>
              <a:t>应用举例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获得用户按键，显示所按键对应的字符，重复这一过程直到用户按下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HIFT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后结束程序运行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3212976"/>
            <a:ext cx="8283575" cy="2732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define   L_SHIFT   00000010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define   R_SHIFT   00000001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TEX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16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代码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100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可执行程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: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5220072" y="3068960"/>
            <a:ext cx="3065748" cy="448598"/>
          </a:xfrm>
          <a:prstGeom prst="wedgeRectCallout">
            <a:avLst>
              <a:gd name="adj1" fmla="val -40357"/>
              <a:gd name="adj2" fmla="val 11483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两个符号常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771800" y="5517232"/>
            <a:ext cx="3065748" cy="1080120"/>
          </a:xfrm>
          <a:prstGeom prst="wedgeRectCallout">
            <a:avLst>
              <a:gd name="adj1" fmla="val -52837"/>
              <a:gd name="adj2" fmla="val -7959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724128" y="1155593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37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40863" y="1556792"/>
            <a:ext cx="828357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2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换键状态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AL, L_SHIFT  +  R_SHIFT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是否按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OVER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下，转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是否有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Z    START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，继续下一轮检查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4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TART             ;</a:t>
            </a:r>
            <a:r>
              <a:rPr lang="zh-CN" altLang="en-US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下一轮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h, 4c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771800" y="1723896"/>
            <a:ext cx="3065748" cy="448598"/>
          </a:xfrm>
          <a:prstGeom prst="wedgeRectCallout">
            <a:avLst>
              <a:gd name="adj1" fmla="val -50087"/>
              <a:gd name="adj2" fmla="val 10327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变换键状态字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6012160" y="2204864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按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f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203848" y="2996952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有按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249776" y="3933056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所按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3249776" y="4869160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所取得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402176" y="6349970"/>
            <a:ext cx="3065748" cy="448598"/>
          </a:xfrm>
          <a:prstGeom prst="wedgeRectCallout">
            <a:avLst>
              <a:gd name="adj1" fmla="val -56433"/>
              <a:gd name="adj2" fmla="val 1075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13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87624" y="4653136"/>
            <a:ext cx="5832648" cy="504056"/>
          </a:xfrm>
          <a:prstGeom prst="wedgeRoundRectCallout">
            <a:avLst>
              <a:gd name="adj1" fmla="val -8359"/>
              <a:gd name="adj2" fmla="val -10289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换键状态字节各位定义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468736"/>
              </p:ext>
            </p:extLst>
          </p:nvPr>
        </p:nvGraphicFramePr>
        <p:xfrm>
          <a:off x="611188" y="2132856"/>
          <a:ext cx="7619709" cy="217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61840" imgH="1300734" progId="Visio.Drawing.11">
                  <p:embed/>
                </p:oleObj>
              </mc:Choice>
              <mc:Fallback>
                <p:oleObj name="Visio" r:id="rId4" imgW="4561840" imgH="1300734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132856"/>
                        <a:ext cx="7619709" cy="2172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8400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605098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屏幕指定位置处显示彩色字符串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5043"/>
            <a:ext cx="4216098" cy="3560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232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在屏幕指定位置处显示彩色字符串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708920"/>
            <a:ext cx="8283575" cy="350192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SECTION  TEX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BITS  16                    ;16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代码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G   100H                  ;COM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类型可执行程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USH  C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OP   D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SI, Hello             ;SI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符串首地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DL, [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urCol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]          ;D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光标列号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[SI]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得待显示字符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49776" y="2992374"/>
            <a:ext cx="3065748" cy="1080120"/>
          </a:xfrm>
          <a:prstGeom prst="wedgeRectCallout">
            <a:avLst>
              <a:gd name="adj1" fmla="val -60664"/>
              <a:gd name="adj2" fmla="val 4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4644008" y="1120874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47689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2" y="1661301"/>
            <a:ext cx="8035594" cy="1080120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循环控制列，内循环控制行。同一列的显示字符相同，但显示属性不同。同一行的显示字符不同，但显示属性相同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6867" y="2845142"/>
            <a:ext cx="7171497" cy="39267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75656" y="4725144"/>
            <a:ext cx="513392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列字符</a:t>
            </a:r>
          </a:p>
        </p:txBody>
      </p:sp>
    </p:spTree>
    <p:extLst>
      <p:ext uri="{BB962C8B-B14F-4D97-AF65-F5344CB8AC3E}">
        <p14:creationId xmlns:p14="http://schemas.microsoft.com/office/powerpoint/2010/main" val="2638644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8855" y="2636912"/>
            <a:ext cx="7171497" cy="39267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06550" y="3113573"/>
            <a:ext cx="5133921" cy="3195747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2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0H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光标位置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9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0H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字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DH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行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BL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显示属性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DI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NZ   Lab2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继续下一行</a:t>
            </a: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059832" y="3113573"/>
            <a:ext cx="846718" cy="135402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059832" y="4467602"/>
            <a:ext cx="846718" cy="18417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圆角矩形标注 16"/>
          <p:cNvSpPr/>
          <p:nvPr/>
        </p:nvSpPr>
        <p:spPr>
          <a:xfrm>
            <a:off x="640862" y="1484784"/>
            <a:ext cx="8035594" cy="1080120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循环控制列，内循环控制行。同一列的显示字符相同，但显示属性不同。同一行的显示字符不同，但显示属性相同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8919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674655"/>
            <a:ext cx="8283575" cy="296491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H, 1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L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0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新设置光标到位置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,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h, 4ch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，结束程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728187" y="5445224"/>
            <a:ext cx="3065748" cy="720080"/>
          </a:xfrm>
          <a:prstGeom prst="wedgeRectCallout">
            <a:avLst>
              <a:gd name="adj1" fmla="val -48818"/>
              <a:gd name="adj2" fmla="val -117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50551" y="2492896"/>
            <a:ext cx="3065748" cy="720080"/>
          </a:xfrm>
          <a:prstGeom prst="wedgeRectCallout">
            <a:avLst>
              <a:gd name="adj1" fmla="val -47126"/>
              <a:gd name="adj2" fmla="val 919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重新设置光标位置</a:t>
            </a:r>
          </a:p>
        </p:txBody>
      </p:sp>
    </p:spTree>
    <p:extLst>
      <p:ext uri="{BB962C8B-B14F-4D97-AF65-F5344CB8AC3E}">
        <p14:creationId xmlns:p14="http://schemas.microsoft.com/office/powerpoint/2010/main" val="36405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关数据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708920"/>
            <a:ext cx="8283575" cy="188769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,world",0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信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5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行号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Co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8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列号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lor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0x07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行起始显示属性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11</a:t>
            </a: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6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4084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98" y="1700808"/>
            <a:ext cx="8035594" cy="1728192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提供的键盘输入和显示输出基本功能，程序实现如下应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接受用户从键盘输入一个由十进制数字符组成的字符串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然后回显该字符串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当用户按回车键表示输入结束，允许用户利用退格键修正输入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584" y="3645024"/>
            <a:ext cx="7560840" cy="2520280"/>
          </a:xfrm>
          <a:prstGeom prst="rect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缓冲区，存放由用户从键盘输入的字符串。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tDSt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接受用户从键盘输入数字字符串。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tDSt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显示输出字符串。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tCha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接受键盘输入一个字符，它调用键盘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功能。还安排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tCha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一个字符，它调用显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功能。</a:t>
            </a:r>
          </a:p>
        </p:txBody>
      </p:sp>
    </p:spTree>
    <p:extLst>
      <p:ext uri="{BB962C8B-B14F-4D97-AF65-F5344CB8AC3E}">
        <p14:creationId xmlns:p14="http://schemas.microsoft.com/office/powerpoint/2010/main" val="1237539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1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BIOS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4143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asic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put/Output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ystem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即基本输入输出系统，它被固化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了主要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的处理程序和许多常用例行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们一般以中断处理程序的形式存在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覆盖在硬件系统上的第一层软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直接操纵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或者硬件设备，实现计算机系统的基本输入或输出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572000" y="4670276"/>
            <a:ext cx="2376264" cy="2016224"/>
            <a:chOff x="2771800" y="4653136"/>
            <a:chExt cx="2376264" cy="2016224"/>
          </a:xfrm>
        </p:grpSpPr>
        <p:sp>
          <p:nvSpPr>
            <p:cNvPr id="3" name="椭圆 2"/>
            <p:cNvSpPr/>
            <p:nvPr/>
          </p:nvSpPr>
          <p:spPr>
            <a:xfrm>
              <a:off x="2771800" y="4653136"/>
              <a:ext cx="2376264" cy="2016224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563888" y="468449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S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091644" y="5053826"/>
              <a:ext cx="1736576" cy="1448544"/>
            </a:xfrm>
            <a:prstGeom prst="ellipse">
              <a:avLst/>
            </a:prstGeom>
            <a:solidFill>
              <a:srgbClr val="00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490378" y="5529047"/>
              <a:ext cx="939108" cy="837126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563888" y="576294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裸机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55876" y="515971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OS</a:t>
              </a:r>
              <a:endPara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852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932040" y="908720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框架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659080"/>
            <a:ext cx="8283575" cy="510652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Space      20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Enter      0D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Newline    0A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Backspace  08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退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Bell       07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铃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6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TEXT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16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                  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型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点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h, 4ch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3" y="4725144"/>
            <a:ext cx="360040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体部分</a:t>
            </a:r>
          </a:p>
        </p:txBody>
      </p:sp>
    </p:spTree>
    <p:extLst>
      <p:ext uri="{BB962C8B-B14F-4D97-AF65-F5344CB8AC3E}">
        <p14:creationId xmlns:p14="http://schemas.microsoft.com/office/powerpoint/2010/main" val="9190438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932040" y="908720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框架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659080"/>
            <a:ext cx="8283575" cy="510652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Space      20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Enter      0D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Newline    0A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Backspace  08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退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Bell       07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铃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efin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6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TEXT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16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                  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型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点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h, 4ch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3" y="4725144"/>
            <a:ext cx="360040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体部分</a:t>
            </a:r>
          </a:p>
        </p:txBody>
      </p:sp>
      <p:sp>
        <p:nvSpPr>
          <p:cNvPr id="8" name="矩形 7"/>
          <p:cNvSpPr/>
          <p:nvPr/>
        </p:nvSpPr>
        <p:spPr>
          <a:xfrm>
            <a:off x="3103279" y="2348880"/>
            <a:ext cx="6005225" cy="3631763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DS                ;DS=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buffer        ;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首地址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D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取一个数字串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Enter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换行效果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Newline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buffer + 1    ;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首地址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D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个字符串</a:t>
            </a: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2411760" y="2348880"/>
            <a:ext cx="691519" cy="237219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339752" y="5125254"/>
            <a:ext cx="763527" cy="8553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26614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989128"/>
            <a:ext cx="8093457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0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sp>
        <p:nvSpPr>
          <p:cNvPr id="8" name="矩形 7"/>
          <p:cNvSpPr/>
          <p:nvPr/>
        </p:nvSpPr>
        <p:spPr>
          <a:xfrm>
            <a:off x="601315" y="4534088"/>
            <a:ext cx="8283575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2987824" y="1700808"/>
            <a:ext cx="360040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子程序：显示输出一个字符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829527" y="4085490"/>
            <a:ext cx="360040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子程序：由键盘输入一个字符</a:t>
            </a:r>
          </a:p>
        </p:txBody>
      </p:sp>
    </p:spTree>
    <p:extLst>
      <p:ext uri="{BB962C8B-B14F-4D97-AF65-F5344CB8AC3E}">
        <p14:creationId xmlns:p14="http://schemas.microsoft.com/office/powerpoint/2010/main" val="2206699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772816"/>
            <a:ext cx="8093457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DSt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接受一个由十进制数字符组成的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首地址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第一个字节是其字符串容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返回的字符串以回车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结尾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2998" y="4293096"/>
            <a:ext cx="8283575" cy="12464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282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856253"/>
              </p:ext>
            </p:extLst>
          </p:nvPr>
        </p:nvGraphicFramePr>
        <p:xfrm>
          <a:off x="671800" y="1567668"/>
          <a:ext cx="5340360" cy="51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680396" imgH="4531680" progId="Visio.Drawing.11">
                  <p:embed/>
                </p:oleObj>
              </mc:Choice>
              <mc:Fallback>
                <p:oleObj name="Visio" r:id="rId4" imgW="4680396" imgH="453168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00" y="1567668"/>
                        <a:ext cx="5340360" cy="517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3709042" y="1772816"/>
            <a:ext cx="3023198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DSt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流程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2708920"/>
            <a:ext cx="3384376" cy="576064"/>
          </a:xfrm>
          <a:prstGeom prst="wedgeRectCallout">
            <a:avLst>
              <a:gd name="adj1" fmla="val -57491"/>
              <a:gd name="adj2" fmla="val 405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对各种字符，进行不同处理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6354722" y="4293096"/>
            <a:ext cx="2160240" cy="576064"/>
          </a:xfrm>
          <a:prstGeom prst="wedgeRectCallout">
            <a:avLst>
              <a:gd name="adj1" fmla="val -57491"/>
              <a:gd name="adj2" fmla="val 405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如何处理回退？</a:t>
            </a:r>
          </a:p>
        </p:txBody>
      </p:sp>
    </p:spTree>
    <p:extLst>
      <p:ext uri="{BB962C8B-B14F-4D97-AF65-F5344CB8AC3E}">
        <p14:creationId xmlns:p14="http://schemas.microsoft.com/office/powerpoint/2010/main" val="2051117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3</a:t>
            </a:r>
            <a:r>
              <a:rPr lang="zh-CN" altLang="en-US" b="1" dirty="0">
                <a:solidFill>
                  <a:srgbClr val="0000FF"/>
                </a:solidFill>
              </a:rPr>
              <a:t>  应用举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844824"/>
            <a:ext cx="8093457" cy="470898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Lab4: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CH, 0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中是否有字符？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.Lab2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没有，响铃提醒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回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ace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空格擦除字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ackspace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再次光标回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SI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存放位置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CH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字符计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C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空间计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 .Lab1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接受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716016" y="1107904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退格的处理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300192" y="3501008"/>
            <a:ext cx="2670212" cy="1080120"/>
          </a:xfrm>
          <a:prstGeom prst="wedgeRectCallout">
            <a:avLst>
              <a:gd name="adj1" fmla="val -37818"/>
              <a:gd name="adj2" fmla="val 8131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向存放位置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字符计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字符串剩余字节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946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1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简单使用机器的途径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83562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用户使用“裸机”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简单的基本途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没有安装操作系统的计算机上，可以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计算机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基本的键盘输入，能够根据用户的按键操作，得到对应键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等。它支持基本的显示输出，能够根据字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和显示属性（颜色），在屏幕的指定位置显示对应的字符。它还支持基本的鼠标操作和打印操作，还支持读写外部存储设备。。。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以读取磁盘上的特定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利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程序可以进行基本的输入和输出。</a:t>
            </a:r>
          </a:p>
        </p:txBody>
      </p:sp>
    </p:spTree>
    <p:extLst>
      <p:ext uri="{BB962C8B-B14F-4D97-AF65-F5344CB8AC3E}">
        <p14:creationId xmlns:p14="http://schemas.microsoft.com/office/powerpoint/2010/main" val="9180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1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主要作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876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操作系统启动自举的过程中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挥重要作用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靠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操作系统完成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启动自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易的操作系统可以直接建立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础之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曾经十分流行的磁盘操作系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(Disk Operating System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这样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控制硬件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nu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操作系统在启动成功后，会直接控制操纵硬件。这样的操作系统完全掌控硬件，实现完备的输入输出功能。</a:t>
            </a:r>
          </a:p>
        </p:txBody>
      </p:sp>
    </p:spTree>
    <p:extLst>
      <p:ext uri="{BB962C8B-B14F-4D97-AF65-F5344CB8AC3E}">
        <p14:creationId xmlns:p14="http://schemas.microsoft.com/office/powerpoint/2010/main" val="2528307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位和扫描码</a:t>
            </a:r>
          </a:p>
        </p:txBody>
      </p:sp>
      <p:pic>
        <p:nvPicPr>
          <p:cNvPr id="5122" name="Picture 2" descr="https://timgsa.baidu.com/timg?image&amp;quality=80&amp;size=b9999_10000&amp;sec=1489379646511&amp;di=de27c8262f029272123bd8e3b4a20b81&amp;imgtype=0&amp;src=http%3A%2F%2Fec4.images-amazon.com%2Fimages%2FI%2F71yP7LSOfaL._SL15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3016"/>
            <a:ext cx="6624736" cy="2589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611187" y="1773971"/>
            <a:ext cx="7921625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上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可以分为五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字符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母、数字和符号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功能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gU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控制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tr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左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双态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u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ps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特殊请求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 scree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87823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位和扫描码</a:t>
            </a:r>
          </a:p>
        </p:txBody>
      </p:sp>
      <p:sp>
        <p:nvSpPr>
          <p:cNvPr id="8" name="矩形 7"/>
          <p:cNvSpPr/>
          <p:nvPr/>
        </p:nvSpPr>
        <p:spPr>
          <a:xfrm>
            <a:off x="682823" y="1773971"/>
            <a:ext cx="7921625" cy="1029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键有对应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他的键并没有</a:t>
            </a:r>
            <a:r>
              <a:rPr lang="en-US" altLang="zh-CN" sz="2400" b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键有一个代表键位置的</a:t>
            </a:r>
            <a:r>
              <a:rPr lang="zh-CN" altLang="en-US" sz="2400" b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扫描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9" name="Picture 2" descr="https://timgsa.baidu.com/timg?image&amp;quality=80&amp;size=b9999_10000&amp;sec=1489379646511&amp;di=de27c8262f029272123bd8e3b4a20b81&amp;imgtype=0&amp;src=http%3A%2F%2Fec4.images-amazon.com%2Fimages%2FI%2F71yP7LSOfaL._SL15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3575418"/>
            <a:ext cx="6624736" cy="2589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线形标注 1 1"/>
          <p:cNvSpPr/>
          <p:nvPr/>
        </p:nvSpPr>
        <p:spPr>
          <a:xfrm>
            <a:off x="1187624" y="3110331"/>
            <a:ext cx="1944216" cy="418406"/>
          </a:xfrm>
          <a:prstGeom prst="borderCallout1">
            <a:avLst>
              <a:gd name="adj1" fmla="val 18750"/>
              <a:gd name="adj2" fmla="val -8333"/>
              <a:gd name="adj3" fmla="val 203948"/>
              <a:gd name="adj4" fmla="val -10883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C00000"/>
                </a:solidFill>
              </a:rPr>
              <a:t>ESC</a:t>
            </a:r>
            <a:r>
              <a:rPr lang="zh-CN" altLang="en-US" b="1" dirty="0">
                <a:solidFill>
                  <a:srgbClr val="C00000"/>
                </a:solidFill>
              </a:rPr>
              <a:t>键扫描码</a:t>
            </a:r>
            <a:r>
              <a:rPr lang="en-US" altLang="zh-CN" b="1" dirty="0">
                <a:solidFill>
                  <a:srgbClr val="C00000"/>
                </a:solidFill>
              </a:rPr>
              <a:t>01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3563888" y="3136159"/>
            <a:ext cx="1944216" cy="418406"/>
          </a:xfrm>
          <a:prstGeom prst="borderCallout1">
            <a:avLst>
              <a:gd name="adj1" fmla="val 10832"/>
              <a:gd name="adj2" fmla="val -7992"/>
              <a:gd name="adj3" fmla="val 329056"/>
              <a:gd name="adj4" fmla="val -13950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C00000"/>
                </a:solidFill>
              </a:rPr>
              <a:t>8</a:t>
            </a:r>
            <a:r>
              <a:rPr lang="zh-CN" altLang="en-US" b="1" dirty="0">
                <a:solidFill>
                  <a:srgbClr val="C00000"/>
                </a:solidFill>
              </a:rPr>
              <a:t>键的扫描码</a:t>
            </a:r>
            <a:r>
              <a:rPr lang="en-US" altLang="zh-CN" b="1" dirty="0">
                <a:solidFill>
                  <a:srgbClr val="C00000"/>
                </a:solidFill>
              </a:rPr>
              <a:t>09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940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位和扫描码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用户实施按键动作后，键盘作为外部设备会发送扫描码到主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用户按键后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所按键的扫描码进行处理。它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字符键的扫描码和对应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存到键盘缓冲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某个确定的内存区域）；把功能键的扫描码存到键盘缓冲区；记录下控制键和双态键的状态；直接处理特殊请求键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2411760" y="5589240"/>
            <a:ext cx="5184949" cy="576064"/>
          </a:xfrm>
          <a:prstGeom prst="wedgeRoundRectCallout">
            <a:avLst>
              <a:gd name="adj1" fmla="val 4032"/>
              <a:gd name="adj2" fmla="val -9310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今后介绍键盘中断处理程序</a:t>
            </a:r>
          </a:p>
        </p:txBody>
      </p:sp>
    </p:spTree>
    <p:extLst>
      <p:ext uri="{BB962C8B-B14F-4D97-AF65-F5344CB8AC3E}">
        <p14:creationId xmlns:p14="http://schemas.microsoft.com/office/powerpoint/2010/main" val="3310092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7.1.2</a:t>
            </a:r>
            <a:r>
              <a:rPr lang="zh-CN" altLang="en-US" b="1" dirty="0">
                <a:solidFill>
                  <a:srgbClr val="0000FF"/>
                </a:solidFill>
              </a:rPr>
              <a:t>  键盘输入和显示输出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键盘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键盘输入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一个功能有一个编号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调用键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时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，从有关寄存器中取得出口参数。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4221088"/>
            <a:ext cx="7920038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键盘输入</a:t>
            </a:r>
          </a:p>
        </p:txBody>
      </p:sp>
      <p:sp>
        <p:nvSpPr>
          <p:cNvPr id="9" name="矩形 8"/>
          <p:cNvSpPr/>
          <p:nvPr/>
        </p:nvSpPr>
        <p:spPr>
          <a:xfrm>
            <a:off x="612775" y="5235262"/>
            <a:ext cx="7920038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键盘缓冲区是否有键</a:t>
            </a:r>
          </a:p>
        </p:txBody>
      </p:sp>
    </p:spTree>
    <p:extLst>
      <p:ext uri="{BB962C8B-B14F-4D97-AF65-F5344CB8AC3E}">
        <p14:creationId xmlns:p14="http://schemas.microsoft.com/office/powerpoint/2010/main" val="2510411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315</TotalTime>
  <Words>3417</Words>
  <Application>Microsoft Office PowerPoint</Application>
  <PresentationFormat>全屏显示(4:3)</PresentationFormat>
  <Paragraphs>465</Paragraphs>
  <Slides>3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3" baseType="lpstr">
      <vt:lpstr>隶书</vt:lpstr>
      <vt:lpstr>宋体</vt:lpstr>
      <vt:lpstr>Arial</vt:lpstr>
      <vt:lpstr>Times New Roman</vt:lpstr>
      <vt:lpstr>Verdana</vt:lpstr>
      <vt:lpstr>Wingdings</vt:lpstr>
      <vt:lpstr>Profile</vt:lpstr>
      <vt:lpstr>Visio</vt:lpstr>
      <vt:lpstr>第7章  BIOS和虚拟机</vt:lpstr>
      <vt:lpstr>7.1  BIOS及其调用</vt:lpstr>
      <vt:lpstr>7.1.1  BIOS简介</vt:lpstr>
      <vt:lpstr>7.1.1  BIOS简介</vt:lpstr>
      <vt:lpstr>7.1.1  BIOS简介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7</dc:title>
  <dc:creator>YJW</dc:creator>
  <cp:lastModifiedBy>John Hu</cp:lastModifiedBy>
  <cp:revision>1120</cp:revision>
  <dcterms:created xsi:type="dcterms:W3CDTF">2008-02-14T05:21:14Z</dcterms:created>
  <dcterms:modified xsi:type="dcterms:W3CDTF">2022-11-29T15:00:25Z</dcterms:modified>
</cp:coreProperties>
</file>